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校园水电费管理小程序</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3784600"/>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校园水电费管理小程序的设计，通过互联网来解决实现信息化的网站系统，通过我四年所学的所有专业知识整合一起，进行对校园水电费管理小程序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en-US" sz="2000" dirty="0" smtClean="0"/>
          </a:p>
          <a:p>
            <a:r>
              <a:rPr lang="zh-CN" altLang="en-US" sz="2000" dirty="0" smtClean="0"/>
              <a:t>毕业设计是我们所学知识应用的最佳体现，也是在考核我们四年中所学的所有的专业知识及技术应用情况，通过这样毕业设计可以更好的得到锻炼及对所学知识的复习及运用，也是一种训练和实践。校园水电费管理小程序的实现，不仅巩固了我以前的知识，还对学到的知识通过结合技术进行详细了解，还结合了对跨学科效果的深入理解。</a:t>
            </a:r>
            <a:endParaRPr lang="zh-CN" altLang="en-US" sz="2000" dirty="0" smtClean="0"/>
          </a:p>
          <a:p>
            <a:r>
              <a:rPr lang="zh-CN" altLang="en-US" sz="2000" dirty="0" smtClean="0"/>
              <a:t>在以后我的工作中，我仍然会继续努力我的计算机方面的技术，让我在后期的平台开发中可以更好更快的实现需求功能。我相信自己可以胜任更多的好工作并在工作领域做出更大的贡献。</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799715"/>
          </a:xfrm>
          <a:prstGeom prst="rect">
            <a:avLst/>
          </a:prstGeom>
        </p:spPr>
        <p:txBody>
          <a:bodyPr wrap="square">
            <a:spAutoFit/>
          </a:bodyPr>
          <a:lstStyle/>
          <a:p>
            <a:r>
              <a:rPr sz="1600" dirty="0" smtClean="0"/>
              <a:t>[1] 杨文志. Google 小程序程序设计指南[M]. 北京：电子工业出版社，2018：10-100.</a:t>
            </a:r>
            <a:endParaRPr sz="1600" dirty="0" smtClean="0"/>
          </a:p>
          <a:p>
            <a:r>
              <a:rPr sz="1600" dirty="0" smtClean="0"/>
              <a:t>[2] 韩超，梁泉著. 小程序系统原理及开发要点详解 [M]. 北京：电子工业出版社，2019：50-150. </a:t>
            </a:r>
            <a:endParaRPr sz="1600" dirty="0" smtClean="0"/>
          </a:p>
          <a:p>
            <a:r>
              <a:rPr sz="1600" dirty="0" smtClean="0"/>
              <a:t>[3] 周元兴. Google入门与实例教程 [M]. 北京：电子工业出版社，2017：30-80.</a:t>
            </a:r>
            <a:endParaRPr sz="1600" dirty="0" smtClean="0"/>
          </a:p>
          <a:p>
            <a:r>
              <a:rPr sz="1600" dirty="0" smtClean="0"/>
              <a:t>[4]熊伟,叶淋玮. 我国虚拟旅游网站的功能评价研究[J]. 人文地理,2018,02:154-160.</a:t>
            </a:r>
            <a:endParaRPr sz="1600" dirty="0" smtClean="0"/>
          </a:p>
          <a:p>
            <a:r>
              <a:rPr sz="1600" dirty="0" smtClean="0"/>
              <a:t>[5]赵宣容. 计算机软件数据库设计的重要性以及原则探讨[J]. 电子技术与软件工程,2019,17:209.</a:t>
            </a:r>
            <a:endParaRPr sz="1600" dirty="0" smtClean="0"/>
          </a:p>
          <a:p>
            <a:r>
              <a:rPr sz="1600" dirty="0" smtClean="0"/>
              <a:t>[6]李凯,鹿艳晶.网站的设计与开发[J]. 软件导刊,2019,03:79-81.</a:t>
            </a:r>
            <a:endParaRPr sz="1600" dirty="0" smtClean="0"/>
          </a:p>
          <a:p>
            <a:r>
              <a:rPr sz="1600" dirty="0" smtClean="0"/>
              <a:t>[7]白凯,吕洋洋,李薇薇.网站信息类型、品牌与服务保证对网站信任的影响[J]. 旅游学刊,2019,03:91-99.</a:t>
            </a:r>
            <a:endParaRPr sz="1600" dirty="0" smtClean="0"/>
          </a:p>
          <a:p>
            <a:r>
              <a:rPr sz="1600" dirty="0" smtClean="0"/>
              <a:t>[8]郝进义. 数据库设计规范及设计技巧研究[J]. 计算机光盘软件与应用,2017,12:176-177.</a:t>
            </a:r>
            <a:endParaRPr sz="1600" dirty="0" smtClean="0"/>
          </a:p>
          <a:p>
            <a:r>
              <a:rPr sz="1600" dirty="0" smtClean="0"/>
              <a:t>[9]赵春燕. 网站优化深度研究[J]. 信息安全与技术,2019,01:61-63.</a:t>
            </a:r>
            <a:endParaRPr sz="1600" dirty="0" smtClean="0"/>
          </a:p>
          <a:p>
            <a:r>
              <a:rPr sz="1600" dirty="0" smtClean="0"/>
              <a:t>[10] 靳岩. 小程序 开发入门与实战 [M]. 北京：人民邮电出版社，2019：10-50.</a:t>
            </a:r>
            <a:endParaRPr sz="1600" dirty="0" smtClean="0"/>
          </a:p>
          <a:p>
            <a:r>
              <a:rPr sz="1600" dirty="0" smtClean="0"/>
              <a:t>[11] 余志龙 陈昱勋. Google 小程序 SDK开发范例大全 [M]. 北京：人民邮电出版社，</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随着社会的发展，社会的方方面面都在利用信息化时代的优势。互联网的优势和普及使得各种系统的开发成为必需。</a:t>
            </a:r>
            <a:endParaRPr dirty="0" smtClean="0">
              <a:solidFill>
                <a:schemeClr val="tx1"/>
              </a:solidFill>
            </a:endParaRPr>
          </a:p>
          <a:p>
            <a:r>
              <a:rPr dirty="0" smtClean="0">
                <a:solidFill>
                  <a:schemeClr val="tx1"/>
                </a:solidFill>
              </a:rPr>
              <a:t>本文以实际运用为开发背景，运用软件工程原理和开发方法，它主要是采用java语言技术和mysql数据库来完成对系统的设计。整个开发过程首先对校园水电费管理小程序进行需求分析，得出校园水电费管理小程序主要功能。接着对校园水电费管理小程序进行总体设计和详细设计。总体设计主要包括小程序功能设计、小程序总体结构设计、小程序数据结构设计和小程序安全设计等；详细设计主要包括校园水电费管理小程序数据库访问的实现，主要功能模块的具体实现，模块实现关键代码等。最后对校园水电费管理小程序进行了功能测试。</a:t>
            </a:r>
            <a:endParaRPr dirty="0" smtClean="0">
              <a:solidFill>
                <a:schemeClr val="tx1"/>
              </a:solidFill>
            </a:endParaRPr>
          </a:p>
          <a:p>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概述</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1198880"/>
          </a:xfrm>
          <a:prstGeom prst="rect">
            <a:avLst/>
          </a:prstGeom>
        </p:spPr>
        <p:txBody>
          <a:bodyPr wrap="square">
            <a:spAutoFit/>
          </a:bodyPr>
          <a:lstStyle/>
          <a:p>
            <a:r>
              <a:rPr lang="zh-CN" altLang="en-US" dirty="0" smtClean="0"/>
              <a:t>随着信息时代的快速发展，互联网的优势和普及，人们生活水平的不断提高，工作时间的繁忙，使得校园水电费管理小程序的开发成为必需。校园水电费管理小程序主要是借助计算机，通过对校园水电费管理小程序管理所需的信息管理，增加学生的选择，同时也方便广大学生信息的及时查询、修改以及对校园水电费管理小程序信息的及时了解。校园水电费管理小程序给学生带来了更多的选择, 该系统通过和数据库软件协作来满足学生的需求。</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774954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 小程序框架以及目录结构介绍</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2799715"/>
          </a:xfrm>
          <a:prstGeom prst="rect">
            <a:avLst/>
          </a:prstGeom>
          <a:noFill/>
          <a:ln w="9525">
            <a:noFill/>
          </a:ln>
        </p:spPr>
        <p:txBody>
          <a:bodyPr wrap="square">
            <a:spAutoFit/>
          </a:bodyPr>
          <a:lstStyle/>
          <a:p>
            <a:r>
              <a:rPr lang="zh-CN" altLang="en-US" sz="1600" dirty="0" smtClean="0"/>
              <a:t>整个小程序框架系统分为两部分：逻辑层和视图层。小程序开发框架的目标是通过尽可能简单、高效的方式让开发者可以在微信中开发具有原生小程序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小程序 。</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515" name="对象 -2147482516"/>
          <p:cNvGraphicFramePr/>
          <p:nvPr/>
        </p:nvGraphicFramePr>
        <p:xfrm>
          <a:off x="159385" y="1149985"/>
          <a:ext cx="11747500" cy="5490210"/>
        </p:xfrm>
        <a:graphic>
          <a:graphicData uri="http://schemas.openxmlformats.org/presentationml/2006/ole">
            <mc:AlternateContent xmlns:mc="http://schemas.openxmlformats.org/markup-compatibility/2006">
              <mc:Choice xmlns:v="urn:schemas-microsoft-com:vml" Requires="v">
                <p:oleObj spid="_x0000_s9" name="" r:id="rId1" imgW="26530300" imgH="10172700" progId="Visio.Drawing.15">
                  <p:embed/>
                </p:oleObj>
              </mc:Choice>
              <mc:Fallback>
                <p:oleObj name="" r:id="rId1" imgW="26530300" imgH="10172700" progId="Visio.Drawing.15">
                  <p:embed/>
                  <p:pic>
                    <p:nvPicPr>
                      <p:cNvPr id="0" name="图片 8"/>
                      <p:cNvPicPr/>
                      <p:nvPr/>
                    </p:nvPicPr>
                    <p:blipFill>
                      <a:blip r:embed="rId2"/>
                      <a:stretch>
                        <a:fillRect/>
                      </a:stretch>
                    </p:blipFill>
                    <p:spPr>
                      <a:xfrm>
                        <a:off x="159385" y="1149985"/>
                        <a:ext cx="11747500" cy="54902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教师缴费信息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389" name="对象 -2147482390"/>
          <p:cNvGraphicFramePr>
            <a:graphicFrameLocks noChangeAspect="1"/>
          </p:cNvGraphicFramePr>
          <p:nvPr/>
        </p:nvGraphicFramePr>
        <p:xfrm>
          <a:off x="421005" y="1138555"/>
          <a:ext cx="11520170" cy="5583555"/>
        </p:xfrm>
        <a:graphic>
          <a:graphicData uri="http://schemas.openxmlformats.org/presentationml/2006/ole">
            <mc:AlternateContent xmlns:mc="http://schemas.openxmlformats.org/markup-compatibility/2006">
              <mc:Choice xmlns:v="urn:schemas-microsoft-com:vml" Requires="v">
                <p:oleObj spid="_x0000_s9" name="" r:id="rId1" imgW="6286500" imgH="3810000" progId="Visio.Drawing.11">
                  <p:embed/>
                </p:oleObj>
              </mc:Choice>
              <mc:Fallback>
                <p:oleObj name="" r:id="rId1" imgW="6286500" imgH="3810000" progId="Visio.Drawing.11">
                  <p:embed/>
                  <p:pic>
                    <p:nvPicPr>
                      <p:cNvPr id="0" name="图片 8"/>
                      <p:cNvPicPr/>
                      <p:nvPr/>
                    </p:nvPicPr>
                    <p:blipFill>
                      <a:blip r:embed="rId2"/>
                      <a:stretch>
                        <a:fillRect/>
                      </a:stretch>
                    </p:blipFill>
                    <p:spPr>
                      <a:xfrm>
                        <a:off x="421005" y="1138555"/>
                        <a:ext cx="11520170" cy="558355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47482373" name="图片 -2147482374"/>
          <p:cNvPicPr>
            <a:picLocks noChangeAspect="1"/>
          </p:cNvPicPr>
          <p:nvPr/>
        </p:nvPicPr>
        <p:blipFill>
          <a:blip r:embed="rId1"/>
          <a:stretch>
            <a:fillRect/>
          </a:stretch>
        </p:blipFill>
        <p:spPr>
          <a:xfrm>
            <a:off x="147955" y="864870"/>
            <a:ext cx="11938635" cy="599249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2861310"/>
          </a:xfrm>
          <a:prstGeom prst="rect">
            <a:avLst/>
          </a:prstGeom>
        </p:spPr>
        <p:txBody>
          <a:bodyPr wrap="square">
            <a:spAutoFit/>
          </a:bodyPr>
          <a:lstStyle/>
          <a:p>
            <a:r>
              <a:rPr lang="en-US" sz="2000" dirty="0" smtClean="0"/>
              <a:t> </a:t>
            </a:r>
            <a:endParaRPr lang="zh-CN" altLang="en-US" sz="2000" dirty="0" smtClean="0"/>
          </a:p>
          <a:p>
            <a:r>
              <a:rPr lang="zh-CN" altLang="en-US" sz="2000" dirty="0" smtClean="0"/>
              <a: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a:t>
            </a:r>
            <a:endParaRPr lang="zh-CN" altLang="en-US" sz="2000" dirty="0" smtClean="0"/>
          </a:p>
          <a:p>
            <a:r>
              <a:rPr lang="zh-CN" altLang="en-US" sz="2000" dirty="0" smtClean="0"/>
              <a:t>软件测试的主要的好处就是为了让软件的运行情况更好，让学生的使用的过程中更加的满意。在软件工程中，软件测试是一个十分重要环节，在交付学生使用最终的软件之前，软件测试就是一个检验的过程，主要针对的是软件的软件设计开发、需求分析、系统编码各阶段结果的一个检验过程。</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089</Words>
  <Application>WPS 演示</Application>
  <PresentationFormat>自定义</PresentationFormat>
  <Paragraphs>53</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1-30T13:58: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